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25"/>
        <w:gridCol w:w="7794"/>
      </w:tblGrid>
      <w:tr w:rsidR="005210B8" w14:paraId="2EE4B541" w14:textId="77777777" w:rsidTr="005210B8">
        <w:trPr>
          <w:trHeight w:val="260"/>
        </w:trPr>
        <w:tc>
          <w:tcPr>
            <w:tcW w:w="2235" w:type="dxa"/>
          </w:tcPr>
          <w:p w14:paraId="291A2AAF" w14:textId="5932B7CF" w:rsidR="005210B8" w:rsidRPr="005210B8" w:rsidRDefault="005210B8" w:rsidP="00547EBB">
            <w:pPr>
              <w:spacing w:after="0" w:line="240" w:lineRule="auto"/>
              <w:jc w:val="both"/>
              <w:rPr>
                <w:sz w:val="24"/>
                <w:szCs w:val="24"/>
                <w:lang w:val="id-ID"/>
              </w:rPr>
            </w:pPr>
            <w:r>
              <w:rPr>
                <w:sz w:val="24"/>
                <w:szCs w:val="24"/>
                <w:lang w:val="id-ID"/>
              </w:rPr>
              <w:t>Pimpinan Rapat</w:t>
            </w:r>
          </w:p>
        </w:tc>
        <w:tc>
          <w:tcPr>
            <w:tcW w:w="8010" w:type="dxa"/>
          </w:tcPr>
          <w:p w14:paraId="6BE442D4" w14:textId="3C0D0657" w:rsidR="005210B8" w:rsidRDefault="005210B8" w:rsidP="00547EBB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 w:rsidRPr="007F1CDC">
              <w:rPr>
                <w:sz w:val="24"/>
                <w:szCs w:val="24"/>
                <w:lang w:val="id-ID"/>
              </w:rPr>
              <w:t>:</w:t>
            </w:r>
            <w:r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  <w:lang w:val="id-ID"/>
              </w:rPr>
              <w:t>${notulen_</w:t>
            </w:r>
            <w:r w:rsidR="00CC409A">
              <w:rPr>
                <w:sz w:val="24"/>
                <w:szCs w:val="24"/>
              </w:rPr>
              <w:t>fungsi</w:t>
            </w:r>
            <w:r>
              <w:rPr>
                <w:sz w:val="24"/>
                <w:szCs w:val="24"/>
                <w:lang w:val="id-ID"/>
              </w:rPr>
              <w:t>}</w:t>
            </w:r>
          </w:p>
        </w:tc>
      </w:tr>
      <w:tr w:rsidR="005210B8" w14:paraId="5717E082" w14:textId="77777777" w:rsidTr="005210B8">
        <w:tc>
          <w:tcPr>
            <w:tcW w:w="2235" w:type="dxa"/>
          </w:tcPr>
          <w:p w14:paraId="170A4A5E" w14:textId="74F1C546" w:rsidR="005210B8" w:rsidRPr="005210B8" w:rsidRDefault="005210B8" w:rsidP="00547EBB">
            <w:pPr>
              <w:spacing w:after="0" w:line="240" w:lineRule="auto"/>
              <w:jc w:val="both"/>
              <w:rPr>
                <w:sz w:val="24"/>
                <w:szCs w:val="24"/>
                <w:lang w:val="id-ID"/>
              </w:rPr>
            </w:pPr>
            <w:r>
              <w:rPr>
                <w:sz w:val="24"/>
                <w:szCs w:val="24"/>
                <w:lang w:val="id-ID"/>
              </w:rPr>
              <w:t>Hari, Tanggal</w:t>
            </w:r>
          </w:p>
        </w:tc>
        <w:tc>
          <w:tcPr>
            <w:tcW w:w="8010" w:type="dxa"/>
          </w:tcPr>
          <w:p w14:paraId="00D3C421" w14:textId="35016C54" w:rsidR="005210B8" w:rsidRDefault="005210B8" w:rsidP="00547EBB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 w:rsidRPr="00E915FD">
              <w:rPr>
                <w:sz w:val="24"/>
                <w:szCs w:val="24"/>
                <w:lang w:val="id-ID"/>
              </w:rPr>
              <w:t xml:space="preserve">: </w:t>
            </w:r>
            <w:r>
              <w:rPr>
                <w:sz w:val="24"/>
                <w:szCs w:val="24"/>
                <w:lang w:val="id-ID"/>
              </w:rPr>
              <w:t>${notulen_tanggal}</w:t>
            </w:r>
          </w:p>
        </w:tc>
      </w:tr>
      <w:tr w:rsidR="005210B8" w14:paraId="345BB233" w14:textId="77777777" w:rsidTr="005210B8">
        <w:tc>
          <w:tcPr>
            <w:tcW w:w="2235" w:type="dxa"/>
          </w:tcPr>
          <w:p w14:paraId="4A0CAFBF" w14:textId="22EAA921" w:rsidR="005210B8" w:rsidRPr="005210B8" w:rsidRDefault="005210B8" w:rsidP="00547EBB">
            <w:pPr>
              <w:spacing w:after="0" w:line="240" w:lineRule="auto"/>
              <w:jc w:val="both"/>
              <w:rPr>
                <w:sz w:val="24"/>
                <w:szCs w:val="24"/>
                <w:lang w:val="id-ID"/>
              </w:rPr>
            </w:pPr>
            <w:r>
              <w:rPr>
                <w:sz w:val="24"/>
                <w:szCs w:val="24"/>
                <w:lang w:val="id-ID"/>
              </w:rPr>
              <w:t>Waktu</w:t>
            </w:r>
          </w:p>
        </w:tc>
        <w:tc>
          <w:tcPr>
            <w:tcW w:w="8010" w:type="dxa"/>
          </w:tcPr>
          <w:p w14:paraId="63BF137E" w14:textId="7320948A" w:rsidR="005210B8" w:rsidRDefault="005210B8" w:rsidP="00547EBB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 w:rsidRPr="007F1CDC">
              <w:rPr>
                <w:sz w:val="24"/>
                <w:szCs w:val="24"/>
                <w:lang w:val="id-ID"/>
              </w:rPr>
              <w:t xml:space="preserve">: </w:t>
            </w:r>
            <w:r>
              <w:rPr>
                <w:sz w:val="24"/>
                <w:szCs w:val="24"/>
                <w:lang w:val="id-ID"/>
              </w:rPr>
              <w:t>${notulen_waktu}</w:t>
            </w:r>
          </w:p>
        </w:tc>
      </w:tr>
      <w:tr w:rsidR="005210B8" w14:paraId="046A3AD9" w14:textId="77777777" w:rsidTr="005210B8">
        <w:tc>
          <w:tcPr>
            <w:tcW w:w="2235" w:type="dxa"/>
          </w:tcPr>
          <w:p w14:paraId="3CD017CF" w14:textId="12D6FA3C" w:rsidR="005210B8" w:rsidRPr="005210B8" w:rsidRDefault="005210B8" w:rsidP="00547EBB">
            <w:pPr>
              <w:spacing w:after="0" w:line="240" w:lineRule="auto"/>
              <w:jc w:val="both"/>
              <w:rPr>
                <w:sz w:val="24"/>
                <w:szCs w:val="24"/>
                <w:lang w:val="id-ID"/>
              </w:rPr>
            </w:pPr>
            <w:r>
              <w:rPr>
                <w:sz w:val="24"/>
                <w:szCs w:val="24"/>
                <w:lang w:val="id-ID"/>
              </w:rPr>
              <w:t>Tempat</w:t>
            </w:r>
          </w:p>
        </w:tc>
        <w:tc>
          <w:tcPr>
            <w:tcW w:w="8010" w:type="dxa"/>
          </w:tcPr>
          <w:p w14:paraId="162E2C67" w14:textId="233370B5" w:rsidR="005210B8" w:rsidRDefault="005210B8" w:rsidP="00547EBB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 w:rsidRPr="00E915FD">
              <w:rPr>
                <w:sz w:val="24"/>
                <w:szCs w:val="24"/>
                <w:lang w:val="id-ID"/>
              </w:rPr>
              <w:t xml:space="preserve">: </w:t>
            </w:r>
            <w:r>
              <w:rPr>
                <w:sz w:val="24"/>
                <w:szCs w:val="24"/>
                <w:lang w:val="id-ID"/>
              </w:rPr>
              <w:t>${notulen_tempat}</w:t>
            </w:r>
          </w:p>
        </w:tc>
      </w:tr>
      <w:tr w:rsidR="005210B8" w14:paraId="555299DB" w14:textId="77777777" w:rsidTr="005210B8">
        <w:tc>
          <w:tcPr>
            <w:tcW w:w="2235" w:type="dxa"/>
          </w:tcPr>
          <w:p w14:paraId="7A60389F" w14:textId="34A877A5" w:rsidR="005210B8" w:rsidRPr="005210B8" w:rsidRDefault="005210B8" w:rsidP="00547EBB">
            <w:pPr>
              <w:spacing w:after="0" w:line="240" w:lineRule="auto"/>
              <w:jc w:val="both"/>
              <w:rPr>
                <w:sz w:val="24"/>
                <w:szCs w:val="24"/>
                <w:lang w:val="id-ID"/>
              </w:rPr>
            </w:pPr>
            <w:r>
              <w:rPr>
                <w:sz w:val="24"/>
                <w:szCs w:val="24"/>
                <w:lang w:val="id-ID"/>
              </w:rPr>
              <w:t>Rapat/Pertemuan</w:t>
            </w:r>
          </w:p>
        </w:tc>
        <w:tc>
          <w:tcPr>
            <w:tcW w:w="8010" w:type="dxa"/>
          </w:tcPr>
          <w:p w14:paraId="586928E4" w14:textId="12CDE2D4" w:rsidR="005210B8" w:rsidRDefault="005210B8" w:rsidP="00547EBB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 w:rsidRPr="00C72176">
              <w:rPr>
                <w:sz w:val="24"/>
                <w:szCs w:val="24"/>
                <w:lang w:val="id-ID"/>
              </w:rPr>
              <w:t xml:space="preserve">: </w:t>
            </w:r>
            <w:r>
              <w:rPr>
                <w:sz w:val="24"/>
                <w:szCs w:val="24"/>
                <w:lang w:val="id-ID"/>
              </w:rPr>
              <w:t>${notulen_rapat}</w:t>
            </w:r>
          </w:p>
        </w:tc>
      </w:tr>
      <w:tr w:rsidR="005210B8" w14:paraId="3817B6A1" w14:textId="77777777" w:rsidTr="005210B8">
        <w:tc>
          <w:tcPr>
            <w:tcW w:w="2235" w:type="dxa"/>
          </w:tcPr>
          <w:p w14:paraId="5CE53708" w14:textId="0428CF79" w:rsidR="005210B8" w:rsidRPr="005210B8" w:rsidRDefault="005210B8" w:rsidP="00547EBB">
            <w:pPr>
              <w:spacing w:after="0" w:line="240" w:lineRule="auto"/>
              <w:jc w:val="both"/>
              <w:rPr>
                <w:sz w:val="24"/>
                <w:szCs w:val="24"/>
                <w:lang w:val="id-ID"/>
              </w:rPr>
            </w:pPr>
            <w:r>
              <w:rPr>
                <w:sz w:val="24"/>
                <w:szCs w:val="24"/>
                <w:lang w:val="id-ID"/>
              </w:rPr>
              <w:t>Agenda</w:t>
            </w:r>
          </w:p>
        </w:tc>
        <w:tc>
          <w:tcPr>
            <w:tcW w:w="8010" w:type="dxa"/>
          </w:tcPr>
          <w:p w14:paraId="607D0AE4" w14:textId="2852BFEB" w:rsidR="005210B8" w:rsidRDefault="005210B8" w:rsidP="00547EBB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 w:rsidRPr="00C72176">
              <w:rPr>
                <w:sz w:val="24"/>
                <w:szCs w:val="24"/>
                <w:lang w:val="id-ID"/>
              </w:rPr>
              <w:t xml:space="preserve">: </w:t>
            </w:r>
            <w:r>
              <w:rPr>
                <w:sz w:val="24"/>
                <w:szCs w:val="24"/>
                <w:lang w:val="id-ID"/>
              </w:rPr>
              <w:t>${notulen_agenda}</w:t>
            </w:r>
          </w:p>
        </w:tc>
      </w:tr>
      <w:tr w:rsidR="005210B8" w14:paraId="0A48D022" w14:textId="77777777" w:rsidTr="005210B8">
        <w:tc>
          <w:tcPr>
            <w:tcW w:w="2235" w:type="dxa"/>
          </w:tcPr>
          <w:p w14:paraId="00C60440" w14:textId="299571B6" w:rsidR="005210B8" w:rsidRPr="005210B8" w:rsidRDefault="005210B8" w:rsidP="00547EBB">
            <w:pPr>
              <w:spacing w:after="0" w:line="240" w:lineRule="auto"/>
              <w:jc w:val="both"/>
              <w:rPr>
                <w:sz w:val="24"/>
                <w:szCs w:val="24"/>
                <w:lang w:val="id-ID"/>
              </w:rPr>
            </w:pPr>
            <w:r>
              <w:rPr>
                <w:sz w:val="24"/>
                <w:szCs w:val="24"/>
                <w:lang w:val="id-ID"/>
              </w:rPr>
              <w:t>Peserta</w:t>
            </w:r>
          </w:p>
        </w:tc>
        <w:tc>
          <w:tcPr>
            <w:tcW w:w="8010" w:type="dxa"/>
          </w:tcPr>
          <w:p w14:paraId="479DC2D9" w14:textId="2866527A" w:rsidR="005210B8" w:rsidRDefault="005210B8" w:rsidP="00547EBB">
            <w:pPr>
              <w:spacing w:after="0" w:line="240" w:lineRule="auto"/>
              <w:jc w:val="both"/>
              <w:rPr>
                <w:sz w:val="24"/>
                <w:szCs w:val="24"/>
              </w:rPr>
            </w:pPr>
            <w:r w:rsidRPr="007F1CDC">
              <w:rPr>
                <w:sz w:val="24"/>
                <w:szCs w:val="24"/>
                <w:lang w:val="id-ID"/>
              </w:rPr>
              <w:t xml:space="preserve">: </w:t>
            </w:r>
            <w:r>
              <w:rPr>
                <w:sz w:val="24"/>
                <w:szCs w:val="24"/>
                <w:lang w:val="id-ID"/>
              </w:rPr>
              <w:t>${notulen_peserta}</w:t>
            </w:r>
          </w:p>
        </w:tc>
      </w:tr>
      <w:tr w:rsidR="005210B8" w14:paraId="08BD691F" w14:textId="77777777" w:rsidTr="00B91CFA">
        <w:tc>
          <w:tcPr>
            <w:tcW w:w="10245" w:type="dxa"/>
            <w:gridSpan w:val="2"/>
          </w:tcPr>
          <w:p w14:paraId="4EFEB9CC" w14:textId="77777777" w:rsidR="005210B8" w:rsidRDefault="005210B8" w:rsidP="005210B8">
            <w:pPr>
              <w:pStyle w:val="ListParagraph"/>
              <w:spacing w:after="0" w:line="240" w:lineRule="auto"/>
              <w:ind w:left="0"/>
              <w:rPr>
                <w:b/>
                <w:sz w:val="24"/>
                <w:szCs w:val="24"/>
                <w:u w:val="single"/>
                <w:lang w:val="id-ID"/>
              </w:rPr>
            </w:pPr>
            <w:r>
              <w:rPr>
                <w:b/>
                <w:sz w:val="24"/>
                <w:szCs w:val="24"/>
                <w:u w:val="single"/>
                <w:lang w:val="id-ID"/>
              </w:rPr>
              <w:t>Pembahasan</w:t>
            </w:r>
          </w:p>
          <w:p w14:paraId="1D2A9E8E" w14:textId="77777777" w:rsidR="005210B8" w:rsidRPr="00071685" w:rsidRDefault="005210B8" w:rsidP="005210B8">
            <w:pPr>
              <w:pStyle w:val="ListParagraph"/>
              <w:spacing w:after="0" w:line="240" w:lineRule="auto"/>
              <w:ind w:left="0"/>
              <w:rPr>
                <w:b/>
                <w:sz w:val="24"/>
                <w:szCs w:val="24"/>
                <w:u w:val="single"/>
              </w:rPr>
            </w:pPr>
            <w:r>
              <w:rPr>
                <w:bCs/>
                <w:sz w:val="24"/>
                <w:szCs w:val="24"/>
                <w:lang w:val="id-ID"/>
              </w:rPr>
              <w:t>${notulen_pembahasan}</w:t>
            </w:r>
          </w:p>
          <w:p w14:paraId="07116017" w14:textId="77777777" w:rsidR="005210B8" w:rsidRDefault="005210B8" w:rsidP="005210B8">
            <w:pPr>
              <w:pStyle w:val="ListParagraph"/>
              <w:spacing w:after="0" w:line="240" w:lineRule="auto"/>
              <w:ind w:left="0"/>
              <w:rPr>
                <w:b/>
                <w:sz w:val="24"/>
                <w:szCs w:val="24"/>
                <w:u w:val="single"/>
                <w:lang w:val="id-ID"/>
              </w:rPr>
            </w:pPr>
          </w:p>
          <w:p w14:paraId="40A0162A" w14:textId="77777777" w:rsidR="005210B8" w:rsidRDefault="005210B8" w:rsidP="005210B8">
            <w:pPr>
              <w:pStyle w:val="ListParagraph"/>
              <w:spacing w:after="0" w:line="240" w:lineRule="auto"/>
              <w:ind w:left="0"/>
              <w:rPr>
                <w:b/>
                <w:sz w:val="24"/>
                <w:szCs w:val="24"/>
                <w:u w:val="single"/>
                <w:lang w:val="id-ID"/>
              </w:rPr>
            </w:pPr>
            <w:r w:rsidRPr="00CC3FD0">
              <w:rPr>
                <w:b/>
                <w:sz w:val="24"/>
                <w:szCs w:val="24"/>
                <w:u w:val="single"/>
                <w:lang w:val="id-ID"/>
              </w:rPr>
              <w:t xml:space="preserve">Permasalahan </w:t>
            </w:r>
          </w:p>
          <w:p w14:paraId="587F31DB" w14:textId="4B8FB9E8" w:rsidR="005210B8" w:rsidRPr="00071685" w:rsidRDefault="005210B8" w:rsidP="005210B8">
            <w:pPr>
              <w:pStyle w:val="ListParagraph"/>
              <w:spacing w:after="0" w:line="240" w:lineRule="auto"/>
              <w:ind w:left="0"/>
              <w:rPr>
                <w:bCs/>
                <w:sz w:val="24"/>
                <w:szCs w:val="24"/>
                <w:lang w:val="id-ID"/>
              </w:rPr>
            </w:pPr>
            <w:r>
              <w:rPr>
                <w:bCs/>
                <w:sz w:val="24"/>
                <w:szCs w:val="24"/>
                <w:lang w:val="id-ID"/>
              </w:rPr>
              <w:t>${notulen_permasalahan}</w:t>
            </w:r>
          </w:p>
          <w:p w14:paraId="22A88E47" w14:textId="77777777" w:rsidR="005210B8" w:rsidRPr="000D3CD1" w:rsidRDefault="005210B8" w:rsidP="005210B8">
            <w:pPr>
              <w:spacing w:after="0" w:line="240" w:lineRule="auto"/>
              <w:ind w:left="720"/>
              <w:rPr>
                <w:bCs/>
                <w:sz w:val="24"/>
                <w:szCs w:val="24"/>
              </w:rPr>
            </w:pPr>
          </w:p>
          <w:p w14:paraId="37670CF7" w14:textId="77777777" w:rsidR="005210B8" w:rsidRDefault="005210B8" w:rsidP="005210B8">
            <w:pPr>
              <w:pStyle w:val="ListParagraph"/>
              <w:spacing w:after="0" w:line="240" w:lineRule="auto"/>
              <w:ind w:left="0"/>
              <w:rPr>
                <w:b/>
                <w:sz w:val="24"/>
                <w:szCs w:val="24"/>
                <w:u w:val="single"/>
                <w:lang w:val="id-ID"/>
              </w:rPr>
            </w:pPr>
            <w:r w:rsidRPr="00B70253">
              <w:rPr>
                <w:b/>
                <w:sz w:val="24"/>
                <w:szCs w:val="24"/>
                <w:u w:val="single"/>
                <w:lang w:val="id-ID"/>
              </w:rPr>
              <w:t xml:space="preserve">Hasil Pembahasan </w:t>
            </w:r>
          </w:p>
          <w:p w14:paraId="07692B0A" w14:textId="4CE567F2" w:rsidR="005210B8" w:rsidRPr="00921B5E" w:rsidRDefault="005210B8" w:rsidP="005210B8">
            <w:pPr>
              <w:pStyle w:val="ListParagraph"/>
              <w:spacing w:after="0" w:line="240" w:lineRule="auto"/>
              <w:ind w:left="0"/>
              <w:rPr>
                <w:b/>
                <w:sz w:val="24"/>
                <w:szCs w:val="24"/>
                <w:u w:val="single"/>
                <w:lang w:val="id-ID"/>
              </w:rPr>
            </w:pPr>
            <w:r>
              <w:rPr>
                <w:sz w:val="24"/>
                <w:szCs w:val="24"/>
                <w:lang w:val="id-ID"/>
              </w:rPr>
              <w:t>${</w:t>
            </w:r>
            <w:r w:rsidRPr="00921B5E">
              <w:rPr>
                <w:sz w:val="24"/>
                <w:szCs w:val="24"/>
                <w:lang w:val="id-ID"/>
              </w:rPr>
              <w:t>notulen_hasil_pembahasan</w:t>
            </w:r>
            <w:r>
              <w:rPr>
                <w:sz w:val="24"/>
                <w:szCs w:val="24"/>
                <w:lang w:val="id-ID"/>
              </w:rPr>
              <w:t>}</w:t>
            </w:r>
          </w:p>
          <w:p w14:paraId="1BAE4C9A" w14:textId="77777777" w:rsidR="005210B8" w:rsidRDefault="005210B8" w:rsidP="005210B8">
            <w:pPr>
              <w:spacing w:line="240" w:lineRule="auto"/>
              <w:jc w:val="both"/>
              <w:rPr>
                <w:sz w:val="24"/>
                <w:szCs w:val="24"/>
              </w:rPr>
            </w:pPr>
          </w:p>
        </w:tc>
      </w:tr>
      <w:tr w:rsidR="005210B8" w14:paraId="74385C1E" w14:textId="77777777" w:rsidTr="005210B8">
        <w:trPr>
          <w:trHeight w:val="2818"/>
        </w:trPr>
        <w:tc>
          <w:tcPr>
            <w:tcW w:w="10245" w:type="dxa"/>
            <w:gridSpan w:val="2"/>
          </w:tcPr>
          <w:p w14:paraId="01C50AD7" w14:textId="45AA8EC0" w:rsidR="005210B8" w:rsidRPr="00504608" w:rsidRDefault="001257DF" w:rsidP="005210B8">
            <w:pPr>
              <w:pStyle w:val="ListParagraph"/>
              <w:spacing w:after="0" w:line="240" w:lineRule="auto"/>
              <w:ind w:left="0"/>
              <w:jc w:val="center"/>
              <w:rPr>
                <w:sz w:val="24"/>
                <w:szCs w:val="24"/>
                <w:lang w:val="id-ID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6A6559D5" wp14:editId="464F67F4">
                      <wp:simplePos x="0" y="0"/>
                      <wp:positionH relativeFrom="column">
                        <wp:posOffset>198120</wp:posOffset>
                      </wp:positionH>
                      <wp:positionV relativeFrom="paragraph">
                        <wp:posOffset>168910</wp:posOffset>
                      </wp:positionV>
                      <wp:extent cx="2542540" cy="1207770"/>
                      <wp:effectExtent l="0" t="0" r="0" b="0"/>
                      <wp:wrapNone/>
                      <wp:docPr id="4" name="Text Box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542540" cy="120777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</wps:spPr>
                            <wps:txbx>
                              <w:txbxContent>
                                <w:p w14:paraId="5B5917BE" w14:textId="53775F9E" w:rsidR="001E5CE5" w:rsidRDefault="001E5CE5" w:rsidP="001E5CE5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sz w:val="24"/>
                                      <w:szCs w:val="24"/>
                                      <w:lang w:val="id-ID"/>
                                    </w:rPr>
                                    <w:t>${notulen_</w:t>
                                  </w:r>
                                  <w:r w:rsidR="00CC409A">
                                    <w:rPr>
                                      <w:sz w:val="24"/>
                                      <w:szCs w:val="24"/>
                                    </w:rPr>
                                    <w:t>fungsi</w:t>
                                  </w:r>
                                  <w:r>
                                    <w:rPr>
                                      <w:sz w:val="24"/>
                                      <w:szCs w:val="24"/>
                                      <w:lang w:val="id-ID"/>
                                    </w:rPr>
                                    <w:t>}</w:t>
                                  </w:r>
                                </w:p>
                                <w:p w14:paraId="6EE9A080" w14:textId="5C78AF40" w:rsidR="005210B8" w:rsidRPr="007735E8" w:rsidRDefault="005210B8" w:rsidP="005210B8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sz w:val="24"/>
                                    </w:rPr>
                                  </w:pPr>
                                </w:p>
                                <w:p w14:paraId="13BF512E" w14:textId="77777777" w:rsidR="005210B8" w:rsidRPr="00212307" w:rsidRDefault="005210B8" w:rsidP="005210B8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sz w:val="24"/>
                                      <w:lang w:val="id-ID"/>
                                    </w:rPr>
                                  </w:pPr>
                                </w:p>
                                <w:p w14:paraId="2D99FCCC" w14:textId="77777777" w:rsidR="005210B8" w:rsidRPr="00212307" w:rsidRDefault="005210B8" w:rsidP="005210B8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sz w:val="24"/>
                                      <w:lang w:val="id-ID"/>
                                    </w:rPr>
                                  </w:pPr>
                                </w:p>
                                <w:p w14:paraId="0783E299" w14:textId="77777777" w:rsidR="005210B8" w:rsidRPr="00212307" w:rsidRDefault="005210B8" w:rsidP="005210B8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sz w:val="24"/>
                                      <w:lang w:val="id-ID"/>
                                    </w:rPr>
                                  </w:pPr>
                                </w:p>
                                <w:p w14:paraId="6998BBCE" w14:textId="77777777" w:rsidR="005210B8" w:rsidRPr="00212307" w:rsidRDefault="005210B8" w:rsidP="005210B8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sz w:val="24"/>
                                      <w:lang w:val="id-ID"/>
                                    </w:rPr>
                                  </w:pPr>
                                </w:p>
                                <w:p w14:paraId="2795C86F" w14:textId="71BB787D" w:rsidR="00CB18C3" w:rsidRDefault="00CB18C3" w:rsidP="00CB18C3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sz w:val="24"/>
                                      <w:szCs w:val="24"/>
                                      <w:lang w:val="id-ID"/>
                                    </w:rPr>
                                    <w:t>${notulen_pimpinan_rapat}</w:t>
                                  </w:r>
                                </w:p>
                                <w:p w14:paraId="2369BED4" w14:textId="20EA4DEF" w:rsidR="005210B8" w:rsidRPr="007735E8" w:rsidRDefault="005210B8" w:rsidP="005210B8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sz w:val="24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40000</wp14:pctWidth>
                      </wp14:sizeRelH>
                      <wp14:sizeRelV relativeFrom="margin">
                        <wp14:pctHeight>20000</wp14:pctHeight>
                      </wp14:sizeRelV>
                    </wp:anchor>
                  </w:drawing>
                </mc:Choice>
                <mc:Fallback>
                  <w:pict>
                    <v:shapetype w14:anchorId="6A6559D5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4" o:spid="_x0000_s1026" type="#_x0000_t202" style="position:absolute;left:0;text-align:left;margin-left:15.6pt;margin-top:13.3pt;width:200.2pt;height:95.1pt;z-index:251660288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" stroked="f">
                      <v:textbox style="mso-fit-shape-to-text:t">
                        <w:txbxContent>
                          <w:p w14:paraId="5B5917BE" w14:textId="53775F9E" w:rsidR="001E5CE5" w:rsidRDefault="001E5CE5" w:rsidP="001E5CE5">
                            <w:pPr>
                              <w:spacing w:after="0" w:line="240" w:lineRule="auto"/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sz w:val="24"/>
                                <w:szCs w:val="24"/>
                                <w:lang w:val="id-ID"/>
                              </w:rPr>
                              <w:t>${notulen_</w:t>
                            </w:r>
                            <w:r w:rsidR="00CC409A">
                              <w:rPr>
                                <w:sz w:val="24"/>
                                <w:szCs w:val="24"/>
                              </w:rPr>
                              <w:t>fungsi</w:t>
                            </w:r>
                            <w:r>
                              <w:rPr>
                                <w:sz w:val="24"/>
                                <w:szCs w:val="24"/>
                                <w:lang w:val="id-ID"/>
                              </w:rPr>
                              <w:t>}</w:t>
                            </w:r>
                          </w:p>
                          <w:p w14:paraId="6EE9A080" w14:textId="5C78AF40" w:rsidR="005210B8" w:rsidRPr="007735E8" w:rsidRDefault="005210B8" w:rsidP="005210B8">
                            <w:pPr>
                              <w:spacing w:after="0" w:line="240" w:lineRule="auto"/>
                              <w:jc w:val="center"/>
                              <w:rPr>
                                <w:sz w:val="24"/>
                              </w:rPr>
                            </w:pPr>
                          </w:p>
                          <w:p w14:paraId="13BF512E" w14:textId="77777777" w:rsidR="005210B8" w:rsidRPr="00212307" w:rsidRDefault="005210B8" w:rsidP="005210B8">
                            <w:pPr>
                              <w:spacing w:after="0" w:line="240" w:lineRule="auto"/>
                              <w:jc w:val="center"/>
                              <w:rPr>
                                <w:sz w:val="24"/>
                                <w:lang w:val="id-ID"/>
                              </w:rPr>
                            </w:pPr>
                          </w:p>
                          <w:p w14:paraId="2D99FCCC" w14:textId="77777777" w:rsidR="005210B8" w:rsidRPr="00212307" w:rsidRDefault="005210B8" w:rsidP="005210B8">
                            <w:pPr>
                              <w:spacing w:after="0" w:line="240" w:lineRule="auto"/>
                              <w:jc w:val="center"/>
                              <w:rPr>
                                <w:sz w:val="24"/>
                                <w:lang w:val="id-ID"/>
                              </w:rPr>
                            </w:pPr>
                          </w:p>
                          <w:p w14:paraId="0783E299" w14:textId="77777777" w:rsidR="005210B8" w:rsidRPr="00212307" w:rsidRDefault="005210B8" w:rsidP="005210B8">
                            <w:pPr>
                              <w:spacing w:after="0" w:line="240" w:lineRule="auto"/>
                              <w:jc w:val="center"/>
                              <w:rPr>
                                <w:sz w:val="24"/>
                                <w:lang w:val="id-ID"/>
                              </w:rPr>
                            </w:pPr>
                          </w:p>
                          <w:p w14:paraId="6998BBCE" w14:textId="77777777" w:rsidR="005210B8" w:rsidRPr="00212307" w:rsidRDefault="005210B8" w:rsidP="005210B8">
                            <w:pPr>
                              <w:spacing w:after="0" w:line="240" w:lineRule="auto"/>
                              <w:jc w:val="center"/>
                              <w:rPr>
                                <w:sz w:val="24"/>
                                <w:lang w:val="id-ID"/>
                              </w:rPr>
                            </w:pPr>
                          </w:p>
                          <w:p w14:paraId="2795C86F" w14:textId="71BB787D" w:rsidR="00CB18C3" w:rsidRDefault="00CB18C3" w:rsidP="00CB18C3">
                            <w:pPr>
                              <w:spacing w:after="0" w:line="240" w:lineRule="auto"/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sz w:val="24"/>
                                <w:szCs w:val="24"/>
                                <w:lang w:val="id-ID"/>
                              </w:rPr>
                              <w:t>${notulen_pimpinan_rapat}</w:t>
                            </w:r>
                          </w:p>
                          <w:p w14:paraId="2369BED4" w14:textId="20EA4DEF" w:rsidR="005210B8" w:rsidRPr="007735E8" w:rsidRDefault="005210B8" w:rsidP="005210B8">
                            <w:pPr>
                              <w:spacing w:after="0" w:line="240" w:lineRule="auto"/>
                              <w:jc w:val="center"/>
                              <w:rPr>
                                <w:sz w:val="24"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5210B8">
              <w:rPr>
                <w:sz w:val="24"/>
                <w:szCs w:val="24"/>
                <w:lang w:val="id-ID"/>
              </w:rPr>
              <w:t>Bekasi, ${notulen_tanggal}</w:t>
            </w:r>
          </w:p>
          <w:p w14:paraId="7F3D8FC1" w14:textId="307CFAB4" w:rsidR="005210B8" w:rsidRDefault="005210B8" w:rsidP="005210B8">
            <w:pPr>
              <w:pStyle w:val="ListParagraph"/>
              <w:spacing w:after="0" w:line="240" w:lineRule="auto"/>
              <w:ind w:left="0"/>
              <w:jc w:val="center"/>
              <w:rPr>
                <w:sz w:val="24"/>
                <w:szCs w:val="24"/>
                <w:lang w:val="id-ID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0D9D23CA" wp14:editId="1B9AECF0">
                      <wp:simplePos x="0" y="0"/>
                      <wp:positionH relativeFrom="column">
                        <wp:posOffset>3693795</wp:posOffset>
                      </wp:positionH>
                      <wp:positionV relativeFrom="paragraph">
                        <wp:posOffset>83820</wp:posOffset>
                      </wp:positionV>
                      <wp:extent cx="2542540" cy="1207770"/>
                      <wp:effectExtent l="0" t="0" r="0" b="0"/>
                      <wp:wrapNone/>
                      <wp:docPr id="3" name="Text Box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542540" cy="120777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</wps:spPr>
                            <wps:txbx>
                              <w:txbxContent>
                                <w:p w14:paraId="2ACAA18F" w14:textId="77777777" w:rsidR="005210B8" w:rsidRPr="007735E8" w:rsidRDefault="005210B8" w:rsidP="005210B8">
                                  <w:pPr>
                                    <w:pStyle w:val="ListParagraph"/>
                                    <w:spacing w:after="0" w:line="240" w:lineRule="auto"/>
                                    <w:ind w:left="0"/>
                                    <w:jc w:val="center"/>
                                    <w:rPr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sz w:val="24"/>
                                      <w:szCs w:val="24"/>
                                    </w:rPr>
                                    <w:t>Notulis</w:t>
                                  </w:r>
                                </w:p>
                                <w:p w14:paraId="3AA4BCEC" w14:textId="77777777" w:rsidR="005210B8" w:rsidRDefault="005210B8" w:rsidP="005210B8">
                                  <w:pPr>
                                    <w:pStyle w:val="ListParagraph"/>
                                    <w:spacing w:after="0" w:line="240" w:lineRule="auto"/>
                                    <w:ind w:left="0"/>
                                    <w:jc w:val="center"/>
                                    <w:rPr>
                                      <w:sz w:val="24"/>
                                      <w:szCs w:val="24"/>
                                      <w:lang w:val="id-ID"/>
                                    </w:rPr>
                                  </w:pPr>
                                </w:p>
                                <w:p w14:paraId="5CF078A2" w14:textId="77777777" w:rsidR="005210B8" w:rsidRDefault="005210B8" w:rsidP="005210B8">
                                  <w:pPr>
                                    <w:pStyle w:val="ListParagraph"/>
                                    <w:spacing w:after="0" w:line="240" w:lineRule="auto"/>
                                    <w:ind w:left="0"/>
                                    <w:jc w:val="center"/>
                                    <w:rPr>
                                      <w:sz w:val="24"/>
                                      <w:szCs w:val="24"/>
                                      <w:lang w:val="id-ID"/>
                                    </w:rPr>
                                  </w:pPr>
                                </w:p>
                                <w:p w14:paraId="1050C2F6" w14:textId="77777777" w:rsidR="005210B8" w:rsidRDefault="005210B8" w:rsidP="005210B8">
                                  <w:pPr>
                                    <w:pStyle w:val="ListParagraph"/>
                                    <w:spacing w:after="0" w:line="240" w:lineRule="auto"/>
                                    <w:ind w:left="0"/>
                                    <w:jc w:val="center"/>
                                    <w:rPr>
                                      <w:sz w:val="24"/>
                                      <w:szCs w:val="24"/>
                                      <w:lang w:val="id-ID"/>
                                    </w:rPr>
                                  </w:pPr>
                                </w:p>
                                <w:p w14:paraId="0553FE42" w14:textId="666898BB" w:rsidR="005210B8" w:rsidRDefault="005210B8" w:rsidP="005210B8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sz w:val="24"/>
                                      <w:szCs w:val="24"/>
                                      <w:lang w:val="id-ID"/>
                                    </w:rPr>
                                  </w:pPr>
                                </w:p>
                                <w:p w14:paraId="024DE7DF" w14:textId="77777777" w:rsidR="005210B8" w:rsidRPr="00504608" w:rsidRDefault="005210B8" w:rsidP="005210B8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lang w:val="id-ID"/>
                                    </w:rPr>
                                  </w:pPr>
                                  <w:r>
                                    <w:rPr>
                                      <w:sz w:val="24"/>
                                      <w:szCs w:val="24"/>
                                      <w:lang w:val="id-ID"/>
                                    </w:rPr>
                                    <w:t>${notulen_notulis}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40000</wp14:pctWidth>
                      </wp14:sizeRelH>
                      <wp14:sizeRelV relativeFrom="margin">
                        <wp14:pctHeight>20000</wp14:pctHeight>
                      </wp14:sizeRelV>
                    </wp:anchor>
                  </w:drawing>
                </mc:Choice>
                <mc:Fallback>
                  <w:pict>
                    <v:shape w14:anchorId="0D9D23CA" id="Text Box 3" o:spid="_x0000_s1027" type="#_x0000_t202" style="position:absolute;left:0;text-align:left;margin-left:290.85pt;margin-top:6.6pt;width:200.2pt;height:95.1pt;z-index:251659264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" stroked="f">
                      <v:textbox style="mso-fit-shape-to-text:t">
                        <w:txbxContent>
                          <w:p w14:paraId="2ACAA18F" w14:textId="77777777" w:rsidR="005210B8" w:rsidRPr="007735E8" w:rsidRDefault="005210B8" w:rsidP="005210B8">
                            <w:pPr>
                              <w:pStyle w:val="ListParagraph"/>
                              <w:spacing w:after="0" w:line="240" w:lineRule="auto"/>
                              <w:ind w:left="0"/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sz w:val="24"/>
                                <w:szCs w:val="24"/>
                              </w:rPr>
                              <w:t>Notulis</w:t>
                            </w:r>
                          </w:p>
                          <w:p w14:paraId="3AA4BCEC" w14:textId="77777777" w:rsidR="005210B8" w:rsidRDefault="005210B8" w:rsidP="005210B8">
                            <w:pPr>
                              <w:pStyle w:val="ListParagraph"/>
                              <w:spacing w:after="0" w:line="240" w:lineRule="auto"/>
                              <w:ind w:left="0"/>
                              <w:jc w:val="center"/>
                              <w:rPr>
                                <w:sz w:val="24"/>
                                <w:szCs w:val="24"/>
                                <w:lang w:val="id-ID"/>
                              </w:rPr>
                            </w:pPr>
                          </w:p>
                          <w:p w14:paraId="5CF078A2" w14:textId="77777777" w:rsidR="005210B8" w:rsidRDefault="005210B8" w:rsidP="005210B8">
                            <w:pPr>
                              <w:pStyle w:val="ListParagraph"/>
                              <w:spacing w:after="0" w:line="240" w:lineRule="auto"/>
                              <w:ind w:left="0"/>
                              <w:jc w:val="center"/>
                              <w:rPr>
                                <w:sz w:val="24"/>
                                <w:szCs w:val="24"/>
                                <w:lang w:val="id-ID"/>
                              </w:rPr>
                            </w:pPr>
                          </w:p>
                          <w:p w14:paraId="1050C2F6" w14:textId="77777777" w:rsidR="005210B8" w:rsidRDefault="005210B8" w:rsidP="005210B8">
                            <w:pPr>
                              <w:pStyle w:val="ListParagraph"/>
                              <w:spacing w:after="0" w:line="240" w:lineRule="auto"/>
                              <w:ind w:left="0"/>
                              <w:jc w:val="center"/>
                              <w:rPr>
                                <w:sz w:val="24"/>
                                <w:szCs w:val="24"/>
                                <w:lang w:val="id-ID"/>
                              </w:rPr>
                            </w:pPr>
                          </w:p>
                          <w:p w14:paraId="0553FE42" w14:textId="666898BB" w:rsidR="005210B8" w:rsidRDefault="005210B8" w:rsidP="005210B8">
                            <w:pPr>
                              <w:spacing w:after="0" w:line="240" w:lineRule="auto"/>
                              <w:jc w:val="center"/>
                              <w:rPr>
                                <w:sz w:val="24"/>
                                <w:szCs w:val="24"/>
                                <w:lang w:val="id-ID"/>
                              </w:rPr>
                            </w:pPr>
                          </w:p>
                          <w:p w14:paraId="024DE7DF" w14:textId="77777777" w:rsidR="005210B8" w:rsidRPr="00504608" w:rsidRDefault="005210B8" w:rsidP="005210B8">
                            <w:pPr>
                              <w:spacing w:after="0" w:line="240" w:lineRule="auto"/>
                              <w:jc w:val="center"/>
                              <w:rPr>
                                <w:lang w:val="id-ID"/>
                              </w:rPr>
                            </w:pPr>
                            <w:r>
                              <w:rPr>
                                <w:sz w:val="24"/>
                                <w:szCs w:val="24"/>
                                <w:lang w:val="id-ID"/>
                              </w:rPr>
                              <w:t>${notulen_notulis}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14:paraId="0B69C85D" w14:textId="77777777" w:rsidR="005210B8" w:rsidRDefault="005210B8" w:rsidP="005210B8">
            <w:pPr>
              <w:spacing w:line="240" w:lineRule="auto"/>
              <w:jc w:val="both"/>
              <w:rPr>
                <w:sz w:val="24"/>
                <w:szCs w:val="24"/>
              </w:rPr>
            </w:pPr>
          </w:p>
        </w:tc>
      </w:tr>
    </w:tbl>
    <w:p w14:paraId="1FFA0876" w14:textId="77777777" w:rsidR="00DB64B4" w:rsidRPr="006B3CE6" w:rsidRDefault="00DB64B4" w:rsidP="005210B8">
      <w:pPr>
        <w:spacing w:line="240" w:lineRule="auto"/>
        <w:jc w:val="both"/>
        <w:rPr>
          <w:sz w:val="24"/>
          <w:szCs w:val="24"/>
        </w:rPr>
      </w:pPr>
    </w:p>
    <w:sectPr w:rsidR="00DB64B4" w:rsidRPr="006B3CE6" w:rsidSect="000510A5">
      <w:headerReference w:type="default" r:id="rId7"/>
      <w:pgSz w:w="12240" w:h="15840"/>
      <w:pgMar w:top="680" w:right="1077" w:bottom="624" w:left="1134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8170E57" w14:textId="77777777" w:rsidR="00C72BD2" w:rsidRDefault="00C72BD2" w:rsidP="006573E8">
      <w:pPr>
        <w:spacing w:after="0" w:line="240" w:lineRule="auto"/>
      </w:pPr>
      <w:r>
        <w:separator/>
      </w:r>
    </w:p>
  </w:endnote>
  <w:endnote w:type="continuationSeparator" w:id="0">
    <w:p w14:paraId="130DD273" w14:textId="77777777" w:rsidR="00C72BD2" w:rsidRDefault="00C72BD2" w:rsidP="006573E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CD3F69D" w14:textId="77777777" w:rsidR="00C72BD2" w:rsidRDefault="00C72BD2" w:rsidP="006573E8">
      <w:pPr>
        <w:spacing w:after="0" w:line="240" w:lineRule="auto"/>
      </w:pPr>
      <w:r>
        <w:separator/>
      </w:r>
    </w:p>
  </w:footnote>
  <w:footnote w:type="continuationSeparator" w:id="0">
    <w:p w14:paraId="39CE8518" w14:textId="77777777" w:rsidR="00C72BD2" w:rsidRDefault="00C72BD2" w:rsidP="006573E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Ind w:w="108" w:type="dxa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H w:val="single" w:sz="12" w:space="0" w:color="808080"/>
        <w:insideV w:val="single" w:sz="12" w:space="0" w:color="808080"/>
      </w:tblBorders>
      <w:tblLook w:val="04A0" w:firstRow="1" w:lastRow="0" w:firstColumn="1" w:lastColumn="0" w:noHBand="0" w:noVBand="1"/>
    </w:tblPr>
    <w:tblGrid>
      <w:gridCol w:w="1717"/>
      <w:gridCol w:w="5102"/>
      <w:gridCol w:w="3072"/>
    </w:tblGrid>
    <w:tr w:rsidR="00346BD1" w:rsidRPr="007F1CDC" w14:paraId="2BEAA735" w14:textId="77777777" w:rsidTr="00043B8A">
      <w:trPr>
        <w:trHeight w:val="284"/>
      </w:trPr>
      <w:tc>
        <w:tcPr>
          <w:tcW w:w="1704" w:type="dxa"/>
          <w:vMerge w:val="restart"/>
        </w:tcPr>
        <w:p w14:paraId="537CCE59" w14:textId="77777777" w:rsidR="00346BD1" w:rsidRPr="007F1CDC" w:rsidRDefault="00346BD1" w:rsidP="00043B8A">
          <w:pPr>
            <w:pStyle w:val="Header"/>
          </w:pPr>
          <w:r w:rsidRPr="007F1CDC">
            <w:object w:dxaOrig="1692" w:dyaOrig="1417" w14:anchorId="2FD3E9B5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5.05pt;height:64.2pt">
                <v:imagedata r:id="rId1" o:title=""/>
              </v:shape>
              <o:OLEObject Type="Embed" ProgID="Visio.Drawing.11" ShapeID="_x0000_i1025" DrawAspect="Content" ObjectID="_1681022976" r:id="rId2"/>
            </w:object>
          </w:r>
        </w:p>
      </w:tc>
      <w:tc>
        <w:tcPr>
          <w:tcW w:w="5471" w:type="dxa"/>
          <w:vAlign w:val="center"/>
        </w:tcPr>
        <w:p w14:paraId="76050FE9" w14:textId="77777777" w:rsidR="00346BD1" w:rsidRPr="007F1CDC" w:rsidRDefault="00346BD1" w:rsidP="00043B8A">
          <w:pPr>
            <w:pStyle w:val="Header"/>
            <w:jc w:val="center"/>
            <w:rPr>
              <w:rFonts w:ascii="Arial" w:hAnsi="Arial" w:cs="Arial"/>
              <w:b/>
              <w:sz w:val="16"/>
              <w:szCs w:val="16"/>
            </w:rPr>
          </w:pPr>
          <w:r w:rsidRPr="007F1CDC">
            <w:rPr>
              <w:rFonts w:ascii="Arial" w:hAnsi="Arial" w:cs="Arial"/>
              <w:b/>
              <w:sz w:val="16"/>
              <w:szCs w:val="16"/>
            </w:rPr>
            <w:t>PT PEMBANGKITAN JAWA BALI UP MUARA TAWAR</w:t>
          </w:r>
        </w:p>
      </w:tc>
      <w:tc>
        <w:tcPr>
          <w:tcW w:w="3246" w:type="dxa"/>
          <w:vAlign w:val="center"/>
        </w:tcPr>
        <w:p w14:paraId="3B4046D8" w14:textId="77777777" w:rsidR="00346BD1" w:rsidRPr="007F1CDC" w:rsidRDefault="00346BD1" w:rsidP="00043B8A">
          <w:pPr>
            <w:pStyle w:val="Header"/>
            <w:rPr>
              <w:rFonts w:ascii="Arial" w:hAnsi="Arial" w:cs="Arial"/>
              <w:sz w:val="16"/>
              <w:szCs w:val="16"/>
            </w:rPr>
          </w:pPr>
          <w:r w:rsidRPr="007F1CDC">
            <w:rPr>
              <w:rFonts w:ascii="Arial" w:hAnsi="Arial" w:cs="Arial"/>
              <w:sz w:val="16"/>
              <w:szCs w:val="16"/>
            </w:rPr>
            <w:t>NomorDokumen  : FMT-12.2.4.1.1</w:t>
          </w:r>
        </w:p>
      </w:tc>
    </w:tr>
    <w:tr w:rsidR="00346BD1" w:rsidRPr="007F1CDC" w14:paraId="0CB9F6A0" w14:textId="77777777" w:rsidTr="00043B8A">
      <w:trPr>
        <w:trHeight w:val="284"/>
      </w:trPr>
      <w:tc>
        <w:tcPr>
          <w:tcW w:w="1704" w:type="dxa"/>
          <w:vMerge/>
        </w:tcPr>
        <w:p w14:paraId="641D74D1" w14:textId="77777777" w:rsidR="00346BD1" w:rsidRPr="007F1CDC" w:rsidRDefault="00346BD1" w:rsidP="00043B8A">
          <w:pPr>
            <w:pStyle w:val="Header"/>
          </w:pPr>
        </w:p>
      </w:tc>
      <w:tc>
        <w:tcPr>
          <w:tcW w:w="5471" w:type="dxa"/>
          <w:vAlign w:val="center"/>
        </w:tcPr>
        <w:p w14:paraId="59176A97" w14:textId="77777777" w:rsidR="00346BD1" w:rsidRPr="007F1CDC" w:rsidRDefault="00346BD1" w:rsidP="00043B8A">
          <w:pPr>
            <w:pStyle w:val="Header"/>
            <w:jc w:val="center"/>
            <w:rPr>
              <w:rFonts w:ascii="Arial" w:hAnsi="Arial" w:cs="Arial"/>
              <w:b/>
              <w:sz w:val="18"/>
              <w:szCs w:val="18"/>
            </w:rPr>
          </w:pPr>
          <w:r w:rsidRPr="007F1CDC">
            <w:rPr>
              <w:rFonts w:ascii="Arial" w:hAnsi="Arial" w:cs="Arial"/>
              <w:b/>
              <w:sz w:val="18"/>
              <w:szCs w:val="18"/>
            </w:rPr>
            <w:t>PJB INTEGRATED MANAGEMENT SYSTEM</w:t>
          </w:r>
        </w:p>
      </w:tc>
      <w:tc>
        <w:tcPr>
          <w:tcW w:w="3246" w:type="dxa"/>
          <w:vAlign w:val="center"/>
        </w:tcPr>
        <w:p w14:paraId="7260F593" w14:textId="77777777" w:rsidR="00346BD1" w:rsidRPr="007F1CDC" w:rsidRDefault="00346BD1" w:rsidP="00043B8A">
          <w:pPr>
            <w:pStyle w:val="Header"/>
            <w:rPr>
              <w:rFonts w:ascii="Arial" w:hAnsi="Arial" w:cs="Arial"/>
              <w:sz w:val="16"/>
              <w:szCs w:val="16"/>
              <w:lang w:val="id-ID"/>
            </w:rPr>
          </w:pPr>
          <w:r w:rsidRPr="007F1CDC">
            <w:rPr>
              <w:rFonts w:ascii="Arial" w:hAnsi="Arial" w:cs="Arial"/>
              <w:sz w:val="16"/>
              <w:szCs w:val="16"/>
            </w:rPr>
            <w:t>No. Revisi              : 0</w:t>
          </w:r>
          <w:r w:rsidRPr="007F1CDC">
            <w:rPr>
              <w:rFonts w:ascii="Arial" w:hAnsi="Arial" w:cs="Arial"/>
              <w:sz w:val="16"/>
              <w:szCs w:val="16"/>
              <w:lang w:val="id-ID"/>
            </w:rPr>
            <w:t>1</w:t>
          </w:r>
        </w:p>
      </w:tc>
    </w:tr>
    <w:tr w:rsidR="00346BD1" w:rsidRPr="007F1CDC" w14:paraId="130E19E3" w14:textId="77777777" w:rsidTr="00043B8A">
      <w:trPr>
        <w:trHeight w:val="284"/>
      </w:trPr>
      <w:tc>
        <w:tcPr>
          <w:tcW w:w="1704" w:type="dxa"/>
          <w:vMerge/>
        </w:tcPr>
        <w:p w14:paraId="55371318" w14:textId="77777777" w:rsidR="00346BD1" w:rsidRPr="007F1CDC" w:rsidRDefault="00346BD1" w:rsidP="00043B8A">
          <w:pPr>
            <w:pStyle w:val="Header"/>
          </w:pPr>
        </w:p>
      </w:tc>
      <w:tc>
        <w:tcPr>
          <w:tcW w:w="5471" w:type="dxa"/>
          <w:tcBorders>
            <w:bottom w:val="single" w:sz="4" w:space="0" w:color="auto"/>
          </w:tcBorders>
          <w:vAlign w:val="center"/>
        </w:tcPr>
        <w:p w14:paraId="3CE457AF" w14:textId="77777777" w:rsidR="00346BD1" w:rsidRPr="007F1CDC" w:rsidRDefault="00346BD1" w:rsidP="00043B8A">
          <w:pPr>
            <w:pStyle w:val="Header"/>
            <w:jc w:val="center"/>
            <w:rPr>
              <w:rFonts w:ascii="Arial" w:hAnsi="Arial" w:cs="Arial"/>
              <w:b/>
              <w:sz w:val="18"/>
              <w:szCs w:val="18"/>
              <w:lang w:val="id-ID"/>
            </w:rPr>
          </w:pPr>
          <w:r w:rsidRPr="007F1CDC">
            <w:rPr>
              <w:rFonts w:ascii="Arial" w:hAnsi="Arial" w:cs="Arial"/>
              <w:b/>
              <w:sz w:val="18"/>
              <w:szCs w:val="18"/>
              <w:lang w:val="id-ID"/>
            </w:rPr>
            <w:t>FORMULIR</w:t>
          </w:r>
        </w:p>
      </w:tc>
      <w:tc>
        <w:tcPr>
          <w:tcW w:w="3246" w:type="dxa"/>
          <w:vAlign w:val="center"/>
        </w:tcPr>
        <w:p w14:paraId="1F04B7DB" w14:textId="77777777" w:rsidR="00346BD1" w:rsidRPr="007F1CDC" w:rsidRDefault="00346BD1" w:rsidP="00A459FB">
          <w:pPr>
            <w:pStyle w:val="Header"/>
            <w:rPr>
              <w:rFonts w:ascii="Arial" w:hAnsi="Arial" w:cs="Arial"/>
              <w:sz w:val="16"/>
              <w:szCs w:val="16"/>
              <w:lang w:val="id-ID"/>
            </w:rPr>
          </w:pPr>
          <w:r w:rsidRPr="007F1CDC">
            <w:rPr>
              <w:rFonts w:ascii="Arial" w:hAnsi="Arial" w:cs="Arial"/>
              <w:sz w:val="16"/>
              <w:szCs w:val="16"/>
            </w:rPr>
            <w:t xml:space="preserve">TanggalTerbit       : </w:t>
          </w:r>
          <w:r w:rsidRPr="007F1CDC">
            <w:rPr>
              <w:rFonts w:ascii="Arial" w:hAnsi="Arial" w:cs="Arial"/>
              <w:sz w:val="16"/>
              <w:szCs w:val="14"/>
              <w:lang w:val="id-ID"/>
            </w:rPr>
            <w:t>1 Desember 2016</w:t>
          </w:r>
        </w:p>
      </w:tc>
    </w:tr>
    <w:tr w:rsidR="00346BD1" w:rsidRPr="007F1CDC" w14:paraId="1D28336D" w14:textId="77777777" w:rsidTr="00043B8A">
      <w:trPr>
        <w:trHeight w:val="284"/>
      </w:trPr>
      <w:tc>
        <w:tcPr>
          <w:tcW w:w="1704" w:type="dxa"/>
          <w:vMerge/>
        </w:tcPr>
        <w:p w14:paraId="1F03DE54" w14:textId="77777777" w:rsidR="00346BD1" w:rsidRPr="007F1CDC" w:rsidRDefault="00346BD1" w:rsidP="00043B8A">
          <w:pPr>
            <w:pStyle w:val="Header"/>
          </w:pPr>
        </w:p>
      </w:tc>
      <w:tc>
        <w:tcPr>
          <w:tcW w:w="5471" w:type="dxa"/>
          <w:tcBorders>
            <w:top w:val="single" w:sz="4" w:space="0" w:color="auto"/>
          </w:tcBorders>
          <w:shd w:val="clear" w:color="auto" w:fill="auto"/>
          <w:vAlign w:val="center"/>
        </w:tcPr>
        <w:p w14:paraId="7274ED37" w14:textId="77777777" w:rsidR="00346BD1" w:rsidRPr="007F1CDC" w:rsidRDefault="00346BD1" w:rsidP="00043B8A">
          <w:pPr>
            <w:pStyle w:val="Header"/>
            <w:jc w:val="center"/>
            <w:rPr>
              <w:rFonts w:ascii="Arial" w:hAnsi="Arial" w:cs="Arial"/>
              <w:b/>
              <w:sz w:val="18"/>
              <w:szCs w:val="18"/>
            </w:rPr>
          </w:pPr>
          <w:r w:rsidRPr="007F1CDC">
            <w:rPr>
              <w:rFonts w:ascii="Arial" w:hAnsi="Arial" w:cs="Arial"/>
              <w:b/>
              <w:sz w:val="18"/>
              <w:szCs w:val="18"/>
            </w:rPr>
            <w:t>NOTULEN RAPAT</w:t>
          </w:r>
        </w:p>
      </w:tc>
      <w:tc>
        <w:tcPr>
          <w:tcW w:w="3246" w:type="dxa"/>
          <w:vAlign w:val="center"/>
        </w:tcPr>
        <w:p w14:paraId="0ABD59BC" w14:textId="77777777" w:rsidR="00346BD1" w:rsidRPr="007F1CDC" w:rsidRDefault="00346BD1" w:rsidP="00043B8A">
          <w:r w:rsidRPr="007F1CDC">
            <w:rPr>
              <w:rFonts w:ascii="Arial" w:hAnsi="Arial" w:cs="Arial"/>
              <w:sz w:val="16"/>
              <w:szCs w:val="16"/>
            </w:rPr>
            <w:t xml:space="preserve">Halaman                : </w:t>
          </w:r>
          <w:r w:rsidR="006E57C1" w:rsidRPr="007F1CDC">
            <w:rPr>
              <w:rFonts w:ascii="Arial" w:hAnsi="Arial" w:cs="Arial"/>
              <w:sz w:val="16"/>
              <w:szCs w:val="16"/>
            </w:rPr>
            <w:fldChar w:fldCharType="begin"/>
          </w:r>
          <w:r w:rsidRPr="007F1CDC">
            <w:rPr>
              <w:rFonts w:ascii="Arial" w:hAnsi="Arial" w:cs="Arial"/>
              <w:sz w:val="16"/>
              <w:szCs w:val="16"/>
            </w:rPr>
            <w:instrText xml:space="preserve"> PAGE </w:instrText>
          </w:r>
          <w:r w:rsidR="006E57C1" w:rsidRPr="007F1CDC">
            <w:rPr>
              <w:rFonts w:ascii="Arial" w:hAnsi="Arial" w:cs="Arial"/>
              <w:sz w:val="16"/>
              <w:szCs w:val="16"/>
            </w:rPr>
            <w:fldChar w:fldCharType="separate"/>
          </w:r>
          <w:r w:rsidR="00F17226">
            <w:rPr>
              <w:rFonts w:ascii="Arial" w:hAnsi="Arial" w:cs="Arial"/>
              <w:noProof/>
              <w:sz w:val="16"/>
              <w:szCs w:val="16"/>
            </w:rPr>
            <w:t>2</w:t>
          </w:r>
          <w:r w:rsidR="006E57C1" w:rsidRPr="007F1CDC">
            <w:rPr>
              <w:rFonts w:ascii="Arial" w:hAnsi="Arial" w:cs="Arial"/>
              <w:sz w:val="16"/>
              <w:szCs w:val="16"/>
            </w:rPr>
            <w:fldChar w:fldCharType="end"/>
          </w:r>
          <w:r w:rsidR="002E4B2C">
            <w:rPr>
              <w:rFonts w:ascii="Arial" w:hAnsi="Arial" w:cs="Arial"/>
              <w:sz w:val="16"/>
              <w:szCs w:val="16"/>
            </w:rPr>
            <w:t xml:space="preserve"> </w:t>
          </w:r>
          <w:r w:rsidRPr="007F1CDC">
            <w:rPr>
              <w:rFonts w:ascii="Arial" w:hAnsi="Arial" w:cs="Arial"/>
              <w:sz w:val="16"/>
              <w:szCs w:val="16"/>
            </w:rPr>
            <w:t>dari</w:t>
          </w:r>
          <w:r w:rsidR="002E4B2C">
            <w:rPr>
              <w:rFonts w:ascii="Arial" w:hAnsi="Arial" w:cs="Arial"/>
              <w:sz w:val="16"/>
              <w:szCs w:val="16"/>
            </w:rPr>
            <w:t xml:space="preserve"> </w:t>
          </w:r>
          <w:r w:rsidR="006E57C1" w:rsidRPr="007F1CDC">
            <w:rPr>
              <w:rFonts w:ascii="Arial" w:hAnsi="Arial" w:cs="Arial"/>
              <w:sz w:val="16"/>
              <w:szCs w:val="16"/>
            </w:rPr>
            <w:fldChar w:fldCharType="begin"/>
          </w:r>
          <w:r w:rsidRPr="007F1CDC">
            <w:rPr>
              <w:rFonts w:ascii="Arial" w:hAnsi="Arial" w:cs="Arial"/>
              <w:sz w:val="16"/>
              <w:szCs w:val="16"/>
            </w:rPr>
            <w:instrText xml:space="preserve"> NUMPAGES  </w:instrText>
          </w:r>
          <w:r w:rsidR="006E57C1" w:rsidRPr="007F1CDC">
            <w:rPr>
              <w:rFonts w:ascii="Arial" w:hAnsi="Arial" w:cs="Arial"/>
              <w:sz w:val="16"/>
              <w:szCs w:val="16"/>
            </w:rPr>
            <w:fldChar w:fldCharType="separate"/>
          </w:r>
          <w:r w:rsidR="00F17226">
            <w:rPr>
              <w:rFonts w:ascii="Arial" w:hAnsi="Arial" w:cs="Arial"/>
              <w:noProof/>
              <w:sz w:val="16"/>
              <w:szCs w:val="16"/>
            </w:rPr>
            <w:t>2</w:t>
          </w:r>
          <w:r w:rsidR="006E57C1" w:rsidRPr="007F1CDC">
            <w:rPr>
              <w:rFonts w:ascii="Arial" w:hAnsi="Arial" w:cs="Arial"/>
              <w:sz w:val="16"/>
              <w:szCs w:val="16"/>
            </w:rPr>
            <w:fldChar w:fldCharType="end"/>
          </w:r>
        </w:p>
      </w:tc>
    </w:tr>
  </w:tbl>
  <w:p w14:paraId="2A49A3EE" w14:textId="77777777" w:rsidR="00346BD1" w:rsidRDefault="00346BD1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FE75099"/>
    <w:multiLevelType w:val="hybridMultilevel"/>
    <w:tmpl w:val="AC62B89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18645F46"/>
    <w:multiLevelType w:val="hybridMultilevel"/>
    <w:tmpl w:val="A22CDAD4"/>
    <w:lvl w:ilvl="0" w:tplc="9FAE68B0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25A607A1"/>
    <w:multiLevelType w:val="hybridMultilevel"/>
    <w:tmpl w:val="03148084"/>
    <w:lvl w:ilvl="0" w:tplc="BBA2B4F0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 w15:restartNumberingAfterBreak="0">
    <w:nsid w:val="27047C49"/>
    <w:multiLevelType w:val="hybridMultilevel"/>
    <w:tmpl w:val="B8D684BC"/>
    <w:lvl w:ilvl="0" w:tplc="C3D69D3A">
      <w:start w:val="1"/>
      <w:numFmt w:val="decimal"/>
      <w:lvlText w:val="%1."/>
      <w:lvlJc w:val="left"/>
      <w:pPr>
        <w:ind w:left="1080" w:hanging="360"/>
      </w:pPr>
      <w:rPr>
        <w:b w:val="0"/>
        <w:bCs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29346E07"/>
    <w:multiLevelType w:val="hybridMultilevel"/>
    <w:tmpl w:val="44469D04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9AB33DA"/>
    <w:multiLevelType w:val="hybridMultilevel"/>
    <w:tmpl w:val="4C82994C"/>
    <w:lvl w:ilvl="0" w:tplc="04090001">
      <w:start w:val="1"/>
      <w:numFmt w:val="bullet"/>
      <w:lvlText w:val=""/>
      <w:lvlJc w:val="left"/>
      <w:pPr>
        <w:ind w:left="152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4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6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8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0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2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4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6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81" w:hanging="360"/>
      </w:pPr>
      <w:rPr>
        <w:rFonts w:ascii="Wingdings" w:hAnsi="Wingdings" w:hint="default"/>
      </w:rPr>
    </w:lvl>
  </w:abstractNum>
  <w:abstractNum w:abstractNumId="6" w15:restartNumberingAfterBreak="0">
    <w:nsid w:val="41727937"/>
    <w:multiLevelType w:val="hybridMultilevel"/>
    <w:tmpl w:val="1C2C13AA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4222502E"/>
    <w:multiLevelType w:val="hybridMultilevel"/>
    <w:tmpl w:val="44469D04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FF41B63"/>
    <w:multiLevelType w:val="hybridMultilevel"/>
    <w:tmpl w:val="B958EC40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A9E30F7"/>
    <w:multiLevelType w:val="hybridMultilevel"/>
    <w:tmpl w:val="6B4E1B9E"/>
    <w:lvl w:ilvl="0" w:tplc="C3D69D3A">
      <w:start w:val="1"/>
      <w:numFmt w:val="decimal"/>
      <w:lvlText w:val="%1."/>
      <w:lvlJc w:val="left"/>
      <w:pPr>
        <w:ind w:left="1080" w:hanging="360"/>
      </w:pPr>
      <w:rPr>
        <w:b w:val="0"/>
        <w:bCs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444503B"/>
    <w:multiLevelType w:val="hybridMultilevel"/>
    <w:tmpl w:val="3C42341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696761BF"/>
    <w:multiLevelType w:val="hybridMultilevel"/>
    <w:tmpl w:val="406CF17C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2" w15:restartNumberingAfterBreak="0">
    <w:nsid w:val="6CE25CE5"/>
    <w:multiLevelType w:val="hybridMultilevel"/>
    <w:tmpl w:val="178EE3B0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1947A0D"/>
    <w:multiLevelType w:val="hybridMultilevel"/>
    <w:tmpl w:val="3FD07628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4" w15:restartNumberingAfterBreak="0">
    <w:nsid w:val="739A29B2"/>
    <w:multiLevelType w:val="hybridMultilevel"/>
    <w:tmpl w:val="A1CEC6A2"/>
    <w:lvl w:ilvl="0" w:tplc="C3D69D3A">
      <w:start w:val="1"/>
      <w:numFmt w:val="decimal"/>
      <w:lvlText w:val="%1."/>
      <w:lvlJc w:val="left"/>
      <w:pPr>
        <w:ind w:left="1080" w:hanging="360"/>
      </w:pPr>
      <w:rPr>
        <w:b w:val="0"/>
        <w:bCs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C9A619B"/>
    <w:multiLevelType w:val="hybridMultilevel"/>
    <w:tmpl w:val="CFF81A6A"/>
    <w:lvl w:ilvl="0" w:tplc="BA803A62">
      <w:start w:val="1"/>
      <w:numFmt w:val="decimal"/>
      <w:lvlText w:val="%1."/>
      <w:lvlJc w:val="left"/>
      <w:pPr>
        <w:ind w:left="720" w:hanging="360"/>
      </w:pPr>
      <w:rPr>
        <w:b w:val="0"/>
        <w:bCs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12"/>
  </w:num>
  <w:num w:numId="3">
    <w:abstractNumId w:val="1"/>
  </w:num>
  <w:num w:numId="4">
    <w:abstractNumId w:val="8"/>
  </w:num>
  <w:num w:numId="5">
    <w:abstractNumId w:val="2"/>
  </w:num>
  <w:num w:numId="6">
    <w:abstractNumId w:val="13"/>
  </w:num>
  <w:num w:numId="7">
    <w:abstractNumId w:val="11"/>
  </w:num>
  <w:num w:numId="8">
    <w:abstractNumId w:val="5"/>
  </w:num>
  <w:num w:numId="9">
    <w:abstractNumId w:val="0"/>
  </w:num>
  <w:num w:numId="10">
    <w:abstractNumId w:val="6"/>
  </w:num>
  <w:num w:numId="11">
    <w:abstractNumId w:val="10"/>
  </w:num>
  <w:num w:numId="12">
    <w:abstractNumId w:val="7"/>
  </w:num>
  <w:num w:numId="13">
    <w:abstractNumId w:val="15"/>
  </w:num>
  <w:num w:numId="14">
    <w:abstractNumId w:val="3"/>
  </w:num>
  <w:num w:numId="15">
    <w:abstractNumId w:val="9"/>
  </w:num>
  <w:num w:numId="16">
    <w:abstractNumId w:val="14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573E8"/>
    <w:rsid w:val="00006A0E"/>
    <w:rsid w:val="000121C2"/>
    <w:rsid w:val="00013B43"/>
    <w:rsid w:val="00013C78"/>
    <w:rsid w:val="00035F43"/>
    <w:rsid w:val="00042D94"/>
    <w:rsid w:val="00043B8A"/>
    <w:rsid w:val="00044935"/>
    <w:rsid w:val="000510A5"/>
    <w:rsid w:val="00053F1F"/>
    <w:rsid w:val="000576C6"/>
    <w:rsid w:val="00082E22"/>
    <w:rsid w:val="00086E9D"/>
    <w:rsid w:val="00087C67"/>
    <w:rsid w:val="00092173"/>
    <w:rsid w:val="000A74EA"/>
    <w:rsid w:val="000A7B8F"/>
    <w:rsid w:val="000B2C71"/>
    <w:rsid w:val="000C551B"/>
    <w:rsid w:val="000C66D6"/>
    <w:rsid w:val="000C794C"/>
    <w:rsid w:val="000D3CD1"/>
    <w:rsid w:val="000D6091"/>
    <w:rsid w:val="000D60AF"/>
    <w:rsid w:val="00100175"/>
    <w:rsid w:val="00116A15"/>
    <w:rsid w:val="001222EB"/>
    <w:rsid w:val="001257DF"/>
    <w:rsid w:val="00130114"/>
    <w:rsid w:val="001308C1"/>
    <w:rsid w:val="0013630F"/>
    <w:rsid w:val="00155848"/>
    <w:rsid w:val="00155916"/>
    <w:rsid w:val="0016198D"/>
    <w:rsid w:val="00166309"/>
    <w:rsid w:val="0018024E"/>
    <w:rsid w:val="00183B41"/>
    <w:rsid w:val="00183CE5"/>
    <w:rsid w:val="00190412"/>
    <w:rsid w:val="001A2410"/>
    <w:rsid w:val="001A38E1"/>
    <w:rsid w:val="001B747E"/>
    <w:rsid w:val="001C5E08"/>
    <w:rsid w:val="001C6C19"/>
    <w:rsid w:val="001D0222"/>
    <w:rsid w:val="001D3471"/>
    <w:rsid w:val="001D7D3E"/>
    <w:rsid w:val="001E5CE5"/>
    <w:rsid w:val="001F32D2"/>
    <w:rsid w:val="001F3839"/>
    <w:rsid w:val="001F4719"/>
    <w:rsid w:val="00211214"/>
    <w:rsid w:val="00212307"/>
    <w:rsid w:val="002152FE"/>
    <w:rsid w:val="00215366"/>
    <w:rsid w:val="002164BA"/>
    <w:rsid w:val="00223008"/>
    <w:rsid w:val="00227D23"/>
    <w:rsid w:val="00243569"/>
    <w:rsid w:val="00245B69"/>
    <w:rsid w:val="002535C4"/>
    <w:rsid w:val="00270E01"/>
    <w:rsid w:val="00274CCA"/>
    <w:rsid w:val="00275270"/>
    <w:rsid w:val="00282633"/>
    <w:rsid w:val="00283C48"/>
    <w:rsid w:val="00295129"/>
    <w:rsid w:val="002A10B3"/>
    <w:rsid w:val="002A675B"/>
    <w:rsid w:val="002B103C"/>
    <w:rsid w:val="002B1BA2"/>
    <w:rsid w:val="002B2927"/>
    <w:rsid w:val="002B572E"/>
    <w:rsid w:val="002C5935"/>
    <w:rsid w:val="002C7740"/>
    <w:rsid w:val="002D4C1F"/>
    <w:rsid w:val="002E4B2C"/>
    <w:rsid w:val="002E720A"/>
    <w:rsid w:val="00312D52"/>
    <w:rsid w:val="00323CE9"/>
    <w:rsid w:val="00326058"/>
    <w:rsid w:val="00346BD1"/>
    <w:rsid w:val="00347665"/>
    <w:rsid w:val="00363621"/>
    <w:rsid w:val="00365712"/>
    <w:rsid w:val="003860CA"/>
    <w:rsid w:val="0039169F"/>
    <w:rsid w:val="00394A60"/>
    <w:rsid w:val="00395FB6"/>
    <w:rsid w:val="0039612E"/>
    <w:rsid w:val="003A7AE8"/>
    <w:rsid w:val="003D39DA"/>
    <w:rsid w:val="003F652E"/>
    <w:rsid w:val="00410475"/>
    <w:rsid w:val="00412BDB"/>
    <w:rsid w:val="00413A15"/>
    <w:rsid w:val="00415C5C"/>
    <w:rsid w:val="00420992"/>
    <w:rsid w:val="00425714"/>
    <w:rsid w:val="0043038D"/>
    <w:rsid w:val="00437926"/>
    <w:rsid w:val="0044225E"/>
    <w:rsid w:val="00457EB6"/>
    <w:rsid w:val="0047256F"/>
    <w:rsid w:val="00472A15"/>
    <w:rsid w:val="00474322"/>
    <w:rsid w:val="00482E88"/>
    <w:rsid w:val="0049385A"/>
    <w:rsid w:val="00493B0C"/>
    <w:rsid w:val="004B22B6"/>
    <w:rsid w:val="004B42E2"/>
    <w:rsid w:val="004B56EC"/>
    <w:rsid w:val="004B5719"/>
    <w:rsid w:val="004C26CD"/>
    <w:rsid w:val="004D08D8"/>
    <w:rsid w:val="004D20C2"/>
    <w:rsid w:val="004E3EB3"/>
    <w:rsid w:val="004F7A06"/>
    <w:rsid w:val="00500240"/>
    <w:rsid w:val="00501256"/>
    <w:rsid w:val="00502378"/>
    <w:rsid w:val="00506A40"/>
    <w:rsid w:val="005210B8"/>
    <w:rsid w:val="00524786"/>
    <w:rsid w:val="005423D6"/>
    <w:rsid w:val="00543871"/>
    <w:rsid w:val="00547EBB"/>
    <w:rsid w:val="00551659"/>
    <w:rsid w:val="005573BD"/>
    <w:rsid w:val="0057371B"/>
    <w:rsid w:val="00573738"/>
    <w:rsid w:val="00594CE7"/>
    <w:rsid w:val="005A2DAC"/>
    <w:rsid w:val="005A3125"/>
    <w:rsid w:val="005B0D66"/>
    <w:rsid w:val="005B45CE"/>
    <w:rsid w:val="005B50A8"/>
    <w:rsid w:val="005B769C"/>
    <w:rsid w:val="005C4591"/>
    <w:rsid w:val="005C7205"/>
    <w:rsid w:val="005D2882"/>
    <w:rsid w:val="005D399C"/>
    <w:rsid w:val="005E0801"/>
    <w:rsid w:val="005F3D65"/>
    <w:rsid w:val="006020A6"/>
    <w:rsid w:val="006024E3"/>
    <w:rsid w:val="00614C5C"/>
    <w:rsid w:val="00617481"/>
    <w:rsid w:val="006438B0"/>
    <w:rsid w:val="00647EC4"/>
    <w:rsid w:val="0065139D"/>
    <w:rsid w:val="00654826"/>
    <w:rsid w:val="006573E8"/>
    <w:rsid w:val="00661EFF"/>
    <w:rsid w:val="006666C1"/>
    <w:rsid w:val="00694274"/>
    <w:rsid w:val="006A3EFD"/>
    <w:rsid w:val="006A7120"/>
    <w:rsid w:val="006B37E5"/>
    <w:rsid w:val="006B3CE6"/>
    <w:rsid w:val="006C35D1"/>
    <w:rsid w:val="006D5EAE"/>
    <w:rsid w:val="006E57C1"/>
    <w:rsid w:val="00700E22"/>
    <w:rsid w:val="00714994"/>
    <w:rsid w:val="0071503E"/>
    <w:rsid w:val="0071628E"/>
    <w:rsid w:val="00724E00"/>
    <w:rsid w:val="00731F4A"/>
    <w:rsid w:val="00735AAE"/>
    <w:rsid w:val="007449CC"/>
    <w:rsid w:val="00745397"/>
    <w:rsid w:val="00757711"/>
    <w:rsid w:val="00764091"/>
    <w:rsid w:val="007677DA"/>
    <w:rsid w:val="007735E8"/>
    <w:rsid w:val="00775481"/>
    <w:rsid w:val="00776315"/>
    <w:rsid w:val="007765BF"/>
    <w:rsid w:val="0079725C"/>
    <w:rsid w:val="007A19C7"/>
    <w:rsid w:val="007A4314"/>
    <w:rsid w:val="007B0184"/>
    <w:rsid w:val="007C41B6"/>
    <w:rsid w:val="007C5E11"/>
    <w:rsid w:val="007C790F"/>
    <w:rsid w:val="007E7419"/>
    <w:rsid w:val="007F0374"/>
    <w:rsid w:val="007F168C"/>
    <w:rsid w:val="007F1CDC"/>
    <w:rsid w:val="007F1E97"/>
    <w:rsid w:val="007F70BD"/>
    <w:rsid w:val="00802414"/>
    <w:rsid w:val="00803804"/>
    <w:rsid w:val="00804918"/>
    <w:rsid w:val="00817E7B"/>
    <w:rsid w:val="00821BAD"/>
    <w:rsid w:val="00821CA2"/>
    <w:rsid w:val="0082362B"/>
    <w:rsid w:val="00832648"/>
    <w:rsid w:val="0083643E"/>
    <w:rsid w:val="0086110C"/>
    <w:rsid w:val="008732E3"/>
    <w:rsid w:val="00882A46"/>
    <w:rsid w:val="00890CB8"/>
    <w:rsid w:val="00895462"/>
    <w:rsid w:val="008A3578"/>
    <w:rsid w:val="008A79DD"/>
    <w:rsid w:val="008B7463"/>
    <w:rsid w:val="008C6906"/>
    <w:rsid w:val="008D5CDB"/>
    <w:rsid w:val="008E11D8"/>
    <w:rsid w:val="008E284B"/>
    <w:rsid w:val="008E7320"/>
    <w:rsid w:val="008F6038"/>
    <w:rsid w:val="009061E3"/>
    <w:rsid w:val="0092552D"/>
    <w:rsid w:val="00930690"/>
    <w:rsid w:val="00932FFC"/>
    <w:rsid w:val="00942886"/>
    <w:rsid w:val="009529FF"/>
    <w:rsid w:val="00955C1D"/>
    <w:rsid w:val="0095725D"/>
    <w:rsid w:val="00964325"/>
    <w:rsid w:val="0096615F"/>
    <w:rsid w:val="00967F56"/>
    <w:rsid w:val="00990B11"/>
    <w:rsid w:val="009A0117"/>
    <w:rsid w:val="009A5CCB"/>
    <w:rsid w:val="009B3BBD"/>
    <w:rsid w:val="009C4E07"/>
    <w:rsid w:val="009C7673"/>
    <w:rsid w:val="009D11FE"/>
    <w:rsid w:val="009D3D41"/>
    <w:rsid w:val="009D5625"/>
    <w:rsid w:val="009E2988"/>
    <w:rsid w:val="009E4159"/>
    <w:rsid w:val="009F5CFC"/>
    <w:rsid w:val="009F7330"/>
    <w:rsid w:val="00A00002"/>
    <w:rsid w:val="00A04598"/>
    <w:rsid w:val="00A0706A"/>
    <w:rsid w:val="00A14EFA"/>
    <w:rsid w:val="00A16636"/>
    <w:rsid w:val="00A1694F"/>
    <w:rsid w:val="00A23344"/>
    <w:rsid w:val="00A365C7"/>
    <w:rsid w:val="00A3711E"/>
    <w:rsid w:val="00A459FB"/>
    <w:rsid w:val="00A46DF2"/>
    <w:rsid w:val="00A51EAC"/>
    <w:rsid w:val="00A54F5C"/>
    <w:rsid w:val="00A66AF7"/>
    <w:rsid w:val="00A7044B"/>
    <w:rsid w:val="00A70A09"/>
    <w:rsid w:val="00A75DD0"/>
    <w:rsid w:val="00A81B96"/>
    <w:rsid w:val="00A93487"/>
    <w:rsid w:val="00AA3798"/>
    <w:rsid w:val="00AE65E6"/>
    <w:rsid w:val="00AF04E7"/>
    <w:rsid w:val="00B019D6"/>
    <w:rsid w:val="00B4603A"/>
    <w:rsid w:val="00B47380"/>
    <w:rsid w:val="00B501BE"/>
    <w:rsid w:val="00B50329"/>
    <w:rsid w:val="00B510C3"/>
    <w:rsid w:val="00B52B00"/>
    <w:rsid w:val="00B54F02"/>
    <w:rsid w:val="00B66E35"/>
    <w:rsid w:val="00B70253"/>
    <w:rsid w:val="00B71E68"/>
    <w:rsid w:val="00B73A6D"/>
    <w:rsid w:val="00B85559"/>
    <w:rsid w:val="00BB1CB3"/>
    <w:rsid w:val="00BC5C23"/>
    <w:rsid w:val="00BD2345"/>
    <w:rsid w:val="00BD41D1"/>
    <w:rsid w:val="00BE49B1"/>
    <w:rsid w:val="00BE4B16"/>
    <w:rsid w:val="00C067CF"/>
    <w:rsid w:val="00C07D5B"/>
    <w:rsid w:val="00C1253B"/>
    <w:rsid w:val="00C14D6E"/>
    <w:rsid w:val="00C1724D"/>
    <w:rsid w:val="00C27D6B"/>
    <w:rsid w:val="00C409E9"/>
    <w:rsid w:val="00C42135"/>
    <w:rsid w:val="00C44D52"/>
    <w:rsid w:val="00C46E0A"/>
    <w:rsid w:val="00C5428A"/>
    <w:rsid w:val="00C65500"/>
    <w:rsid w:val="00C67F61"/>
    <w:rsid w:val="00C72176"/>
    <w:rsid w:val="00C72BD2"/>
    <w:rsid w:val="00C73A20"/>
    <w:rsid w:val="00C7642D"/>
    <w:rsid w:val="00C82BA9"/>
    <w:rsid w:val="00C912ED"/>
    <w:rsid w:val="00C92515"/>
    <w:rsid w:val="00C96A09"/>
    <w:rsid w:val="00CB03DA"/>
    <w:rsid w:val="00CB1038"/>
    <w:rsid w:val="00CB13AE"/>
    <w:rsid w:val="00CB18C3"/>
    <w:rsid w:val="00CC1306"/>
    <w:rsid w:val="00CC3FD0"/>
    <w:rsid w:val="00CC409A"/>
    <w:rsid w:val="00CD2564"/>
    <w:rsid w:val="00CD32A0"/>
    <w:rsid w:val="00CD3686"/>
    <w:rsid w:val="00CE0FF7"/>
    <w:rsid w:val="00CE1812"/>
    <w:rsid w:val="00CE3D79"/>
    <w:rsid w:val="00D028D6"/>
    <w:rsid w:val="00D064F2"/>
    <w:rsid w:val="00D128C0"/>
    <w:rsid w:val="00D203D7"/>
    <w:rsid w:val="00D21EE4"/>
    <w:rsid w:val="00D35B36"/>
    <w:rsid w:val="00D502CB"/>
    <w:rsid w:val="00D548A1"/>
    <w:rsid w:val="00D556DA"/>
    <w:rsid w:val="00D575B6"/>
    <w:rsid w:val="00D6344C"/>
    <w:rsid w:val="00D66F86"/>
    <w:rsid w:val="00D761C4"/>
    <w:rsid w:val="00D85C08"/>
    <w:rsid w:val="00D917F1"/>
    <w:rsid w:val="00D956B8"/>
    <w:rsid w:val="00D97D24"/>
    <w:rsid w:val="00DA1380"/>
    <w:rsid w:val="00DA6568"/>
    <w:rsid w:val="00DB0055"/>
    <w:rsid w:val="00DB3F5C"/>
    <w:rsid w:val="00DB64B4"/>
    <w:rsid w:val="00DC26EF"/>
    <w:rsid w:val="00DC5E89"/>
    <w:rsid w:val="00DC681B"/>
    <w:rsid w:val="00DC7D4E"/>
    <w:rsid w:val="00DD33DA"/>
    <w:rsid w:val="00DE4DC8"/>
    <w:rsid w:val="00E003DE"/>
    <w:rsid w:val="00E02CDE"/>
    <w:rsid w:val="00E0424A"/>
    <w:rsid w:val="00E17B5F"/>
    <w:rsid w:val="00E17CA0"/>
    <w:rsid w:val="00E22C43"/>
    <w:rsid w:val="00E309F7"/>
    <w:rsid w:val="00E34728"/>
    <w:rsid w:val="00E46BD6"/>
    <w:rsid w:val="00E47E3C"/>
    <w:rsid w:val="00E522EC"/>
    <w:rsid w:val="00E53CCD"/>
    <w:rsid w:val="00E55D1E"/>
    <w:rsid w:val="00E63F1A"/>
    <w:rsid w:val="00E67C53"/>
    <w:rsid w:val="00E774F5"/>
    <w:rsid w:val="00E915FD"/>
    <w:rsid w:val="00E95E00"/>
    <w:rsid w:val="00EC0037"/>
    <w:rsid w:val="00EC2E8B"/>
    <w:rsid w:val="00ED1695"/>
    <w:rsid w:val="00EE37AB"/>
    <w:rsid w:val="00EE430C"/>
    <w:rsid w:val="00EE5CEC"/>
    <w:rsid w:val="00EF7448"/>
    <w:rsid w:val="00F0198A"/>
    <w:rsid w:val="00F037B3"/>
    <w:rsid w:val="00F04A25"/>
    <w:rsid w:val="00F13F12"/>
    <w:rsid w:val="00F17226"/>
    <w:rsid w:val="00F36708"/>
    <w:rsid w:val="00F368C3"/>
    <w:rsid w:val="00F45B66"/>
    <w:rsid w:val="00F51186"/>
    <w:rsid w:val="00F532B0"/>
    <w:rsid w:val="00F571FE"/>
    <w:rsid w:val="00F618AF"/>
    <w:rsid w:val="00F64698"/>
    <w:rsid w:val="00F66FA5"/>
    <w:rsid w:val="00F74242"/>
    <w:rsid w:val="00F776CC"/>
    <w:rsid w:val="00F83793"/>
    <w:rsid w:val="00F8448E"/>
    <w:rsid w:val="00F859B0"/>
    <w:rsid w:val="00F92B28"/>
    <w:rsid w:val="00F94A41"/>
    <w:rsid w:val="00FA3FC3"/>
    <w:rsid w:val="00FB0D01"/>
    <w:rsid w:val="00FB1F55"/>
    <w:rsid w:val="00FB2AA5"/>
    <w:rsid w:val="00FB6E26"/>
    <w:rsid w:val="00FB7651"/>
    <w:rsid w:val="00FC0C63"/>
    <w:rsid w:val="00FC28F5"/>
    <w:rsid w:val="00FE2D17"/>
    <w:rsid w:val="00FE7C4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1EB6F3F"/>
  <w15:docId w15:val="{B14A4515-B386-4F5F-B7CD-E8B892EAB81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id-ID" w:eastAsia="id-ID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1E5CE5"/>
    <w:pPr>
      <w:spacing w:after="200" w:line="276" w:lineRule="auto"/>
    </w:pPr>
    <w:rPr>
      <w:sz w:val="22"/>
      <w:szCs w:val="22"/>
      <w:lang w:val="en-US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6573E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573E8"/>
  </w:style>
  <w:style w:type="paragraph" w:styleId="Footer">
    <w:name w:val="footer"/>
    <w:basedOn w:val="Normal"/>
    <w:link w:val="FooterChar"/>
    <w:uiPriority w:val="99"/>
    <w:semiHidden/>
    <w:unhideWhenUsed/>
    <w:rsid w:val="006573E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6573E8"/>
  </w:style>
  <w:style w:type="paragraph" w:styleId="ListParagraph">
    <w:name w:val="List Paragraph"/>
    <w:basedOn w:val="Normal"/>
    <w:uiPriority w:val="34"/>
    <w:qFormat/>
    <w:rsid w:val="006573E8"/>
    <w:pPr>
      <w:ind w:left="720"/>
      <w:contextualSpacing/>
    </w:pPr>
  </w:style>
  <w:style w:type="table" w:styleId="TableGrid">
    <w:name w:val="Table Grid"/>
    <w:basedOn w:val="TableNormal"/>
    <w:uiPriority w:val="59"/>
    <w:rsid w:val="00E0424A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661EF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61EFF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uiPriority w:val="99"/>
    <w:semiHidden/>
    <w:unhideWhenUsed/>
    <w:rsid w:val="000C66D6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val="id-ID" w:eastAsia="id-I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1287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17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342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785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8521258">
          <w:marLeft w:val="274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7881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920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7914477">
          <w:marLeft w:val="274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4226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363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62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3653206">
          <w:marLeft w:val="274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7119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8029759">
          <w:marLeft w:val="274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8609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623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334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0050367">
          <w:marLeft w:val="274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9587240">
          <w:marLeft w:val="274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7735418">
          <w:marLeft w:val="274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7644062">
          <w:marLeft w:val="274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1290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589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6418132">
          <w:marLeft w:val="274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5278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0347966">
          <w:marLeft w:val="274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5931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5761227">
          <w:marLeft w:val="274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8553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5861904">
          <w:marLeft w:val="274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9374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7060195">
          <w:marLeft w:val="274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6273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328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919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9326907">
          <w:marLeft w:val="274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3149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638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2238970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3037396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5873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037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330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3179855">
          <w:marLeft w:val="274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3606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.vsd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</TotalTime>
  <Pages>1</Pages>
  <Words>55</Words>
  <Characters>319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PTPJB</Company>
  <LinksUpToDate>false</LinksUpToDate>
  <CharactersWithSpaces>3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TUF</cp:lastModifiedBy>
  <cp:revision>12</cp:revision>
  <cp:lastPrinted>2020-02-25T06:01:00Z</cp:lastPrinted>
  <dcterms:created xsi:type="dcterms:W3CDTF">2021-04-25T09:01:00Z</dcterms:created>
  <dcterms:modified xsi:type="dcterms:W3CDTF">2021-04-27T03:03:00Z</dcterms:modified>
</cp:coreProperties>
</file>